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377110840"/>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4C3846ED" w14:textId="0F9BA352" w:rsidR="00313630" w:rsidRPr="00E46B40" w:rsidRDefault="00FE6E61" w:rsidP="00313630">
      <w:r w:rsidRPr="00FE6E61">
        <w:t xml:space="preserve">New! Create your business plan on your tablet by downloading our free </w:t>
      </w:r>
      <w:proofErr w:type="spellStart"/>
      <w:r w:rsidRPr="00FE6E61">
        <w:t>MyBizPlan</w:t>
      </w:r>
      <w:proofErr w:type="spellEnd"/>
      <w:r w:rsidRPr="00FE6E61">
        <w:t xml:space="preserve"> tablet app. Visit </w:t>
      </w:r>
      <w:hyperlink r:id="rId11" w:history="1">
        <w:r w:rsidRPr="00FE6E61">
          <w:rPr>
            <w:rStyle w:val="Hyperlink"/>
          </w:rPr>
          <w:t>www.business.gov.au/apps</w:t>
        </w:r>
      </w:hyperlink>
      <w:r w:rsidRPr="00FE6E61">
        <w:t xml:space="preserve"> now!</w:t>
      </w: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2"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4"/>
          <w:footerReference w:type="default" r:id="rId15"/>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377110841"/>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6"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8"/>
          <w:footerReference w:type="default" r:id="rId19"/>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2" w:name="_Toc302402271"/>
      <w:bookmarkStart w:id="3" w:name="_Toc377110842"/>
      <w:r w:rsidRPr="00E46B40">
        <w:lastRenderedPageBreak/>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377110843"/>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377110844"/>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377110845"/>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377110846"/>
      <w:r w:rsidRPr="00E46B40">
        <w:lastRenderedPageBreak/>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5" w:name="_Toc377110847"/>
      <w:r>
        <w:br w:type="page"/>
      </w:r>
    </w:p>
    <w:p w14:paraId="4C384754" w14:textId="77777777" w:rsidR="00801A1F" w:rsidRPr="00E46B40" w:rsidRDefault="00801A1F" w:rsidP="00801A1F">
      <w:pPr>
        <w:pStyle w:val="Heading2"/>
      </w:pPr>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377110848"/>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377110849"/>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377110850"/>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377110851"/>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bookmarkStart w:id="26" w:name="_GoBack"/>
      <w:bookmarkEnd w:id="26"/>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4.25pt;height:160.5pt" o:ole="">
            <v:imagedata r:id="rId20" o:title=""/>
          </v:shape>
          <o:OLEObject Type="Embed" ProgID="Visio.Drawing.15" ShapeID="_x0000_i1030" DrawAspect="Content" ObjectID="_1595770374" r:id="rId21"/>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2"/>
          <w:footerReference w:type="first" r:id="rId23"/>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5" type="#_x0000_t75" style="width:503.25pt;height:412.5pt" o:ole="">
            <v:imagedata r:id="rId24" o:title=""/>
          </v:shape>
          <o:OLEObject Type="Embed" ProgID="Excel.Sheet.8" ShapeID="_x0000_i1025" DrawAspect="Content" ObjectID="_1595770375" r:id="rId25"/>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19357284"/>
    <w:bookmarkStart w:id="120" w:name="_MON_1320062460"/>
    <w:bookmarkStart w:id="121" w:name="_MON_1320062762"/>
    <w:bookmarkStart w:id="122" w:name="_MON_1320062943"/>
    <w:bookmarkStart w:id="123" w:name="_MON_1320062960"/>
    <w:bookmarkStart w:id="124" w:name="_MON_1320063015"/>
    <w:bookmarkStart w:id="125" w:name="_MON_1320145406"/>
    <w:bookmarkStart w:id="126" w:name="_MON_1320651414"/>
    <w:bookmarkStart w:id="127" w:name="_MON_1320651438"/>
    <w:bookmarkStart w:id="128" w:name="_MON_1320653605"/>
    <w:bookmarkStart w:id="129" w:name="_MON_1320654128"/>
    <w:bookmarkStart w:id="130" w:name="_MON_1320654588"/>
    <w:bookmarkStart w:id="131" w:name="_MON_1320666020"/>
    <w:bookmarkStart w:id="132" w:name="_MON_1320666076"/>
    <w:bookmarkStart w:id="133" w:name="_MON_1320756842"/>
    <w:bookmarkStart w:id="134" w:name="_MON_1370079236"/>
    <w:bookmarkStart w:id="135" w:name="_MON_1370079278"/>
    <w:bookmarkStart w:id="136" w:name="_MON_1318410332"/>
    <w:bookmarkStart w:id="137" w:name="_MON_1318856293"/>
    <w:bookmarkStart w:id="138" w:name="_MON_1318856331"/>
    <w:bookmarkStart w:id="139" w:name="_MON_131891920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19353195"/>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6" type="#_x0000_t75" style="width:462pt;height:427.5pt" o:ole="">
            <v:imagedata r:id="rId26" o:title=""/>
          </v:shape>
          <o:OLEObject Type="Embed" ProgID="Excel.Sheet.8" ShapeID="_x0000_i1026" DrawAspect="Content" ObjectID="_1595770376" r:id="rId27"/>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061050"/>
    <w:bookmarkStart w:id="144" w:name="_MON_1320145432"/>
    <w:bookmarkStart w:id="145" w:name="_MON_1320651752"/>
    <w:bookmarkStart w:id="146" w:name="_MON_1320653291"/>
    <w:bookmarkStart w:id="147" w:name="_MON_1320653595"/>
    <w:bookmarkStart w:id="148" w:name="_MON_1320654604"/>
    <w:bookmarkStart w:id="149" w:name="_MON_1320654686"/>
    <w:bookmarkStart w:id="150" w:name="_MON_1320654694"/>
    <w:bookmarkStart w:id="151" w:name="_MON_1320666093"/>
    <w:bookmarkStart w:id="152" w:name="_MON_1320756765"/>
    <w:bookmarkStart w:id="153" w:name="_MON_1321100873"/>
    <w:bookmarkStart w:id="154" w:name="_MON_1370079351"/>
    <w:bookmarkStart w:id="155" w:name="_MON_1318410449"/>
    <w:bookmarkStart w:id="156" w:name="_MON_1318410479"/>
    <w:bookmarkStart w:id="157" w:name="_MON_1318856231"/>
    <w:bookmarkStart w:id="158" w:name="_MON_131891928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19353257"/>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7" type="#_x0000_t75" style="width:444pt;height:403.5pt" o:ole="">
            <v:imagedata r:id="rId28" o:title=""/>
          </v:shape>
          <o:OLEObject Type="Embed" ProgID="Excel.Sheet.8" ShapeID="_x0000_i1027" DrawAspect="Content" ObjectID="_1595770377" r:id="rId29"/>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4965"/>
    <w:bookmarkStart w:id="164" w:name="_MON_1320654995"/>
    <w:bookmarkStart w:id="165" w:name="_MON_1320655015"/>
    <w:bookmarkStart w:id="166" w:name="_MON_1320655043"/>
    <w:bookmarkStart w:id="167" w:name="_MON_1320655089"/>
    <w:bookmarkStart w:id="168" w:name="_MON_1320655107"/>
    <w:bookmarkStart w:id="169" w:name="_MON_1320655128"/>
    <w:bookmarkStart w:id="170" w:name="_MON_1320655137"/>
    <w:bookmarkStart w:id="171" w:name="_MON_1320655218"/>
    <w:bookmarkStart w:id="172" w:name="_MON_1320655228"/>
    <w:bookmarkStart w:id="173" w:name="_MON_1320655242"/>
    <w:bookmarkStart w:id="174" w:name="_MON_1320666117"/>
    <w:bookmarkStart w:id="175" w:name="_MON_1320753171"/>
    <w:bookmarkStart w:id="176" w:name="_MON_1320754719"/>
    <w:bookmarkStart w:id="177" w:name="_MON_1320755158"/>
    <w:bookmarkStart w:id="178" w:name="_MON_1320755270"/>
    <w:bookmarkStart w:id="179" w:name="_MON_1320755386"/>
    <w:bookmarkStart w:id="180" w:name="_MON_1320755435"/>
    <w:bookmarkStart w:id="181" w:name="_MON_1320755558"/>
    <w:bookmarkStart w:id="182" w:name="_MON_1320755580"/>
    <w:bookmarkStart w:id="183" w:name="_MON_1320755953"/>
    <w:bookmarkStart w:id="184" w:name="_MON_1320755977"/>
    <w:bookmarkStart w:id="185" w:name="_MON_1320756107"/>
    <w:bookmarkStart w:id="186" w:name="_MON_1320756358"/>
    <w:bookmarkStart w:id="187" w:name="_MON_1320756391"/>
    <w:bookmarkStart w:id="188" w:name="_MON_1320756458"/>
    <w:bookmarkStart w:id="189" w:name="_MON_1320756517"/>
    <w:bookmarkStart w:id="190" w:name="_MON_1320757051"/>
    <w:bookmarkStart w:id="191" w:name="_MON_1320654756"/>
    <w:bookmarkStart w:id="192" w:name="_MON_1320654790"/>
    <w:bookmarkStart w:id="193" w:name="_MON_1320654835"/>
    <w:bookmarkStart w:id="194" w:name="_MON_132065491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4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8" type="#_x0000_t75" style="width:709.5pt;height:415.5pt" o:ole="">
            <v:imagedata r:id="rId30" o:title=""/>
          </v:shape>
          <o:OLEObject Type="Embed" ProgID="Excel.Sheet.8" ShapeID="_x0000_i1028" DrawAspect="Content" ObjectID="_1595770378" r:id="rId31"/>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2"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8919499"/>
    <w:bookmarkStart w:id="198" w:name="_MON_1318928905"/>
    <w:bookmarkStart w:id="199" w:name="_MON_1318929409"/>
    <w:bookmarkStart w:id="200" w:name="_MON_1319353414"/>
    <w:bookmarkStart w:id="201" w:name="_MON_1319353423"/>
    <w:bookmarkStart w:id="202" w:name="_MON_1319963388"/>
    <w:bookmarkStart w:id="203" w:name="_MON_1319963550"/>
    <w:bookmarkStart w:id="204" w:name="_MON_1319963578"/>
    <w:bookmarkStart w:id="205" w:name="_MON_1319963622"/>
    <w:bookmarkStart w:id="206" w:name="_MON_1319963899"/>
    <w:bookmarkStart w:id="207" w:name="_MON_1320145520"/>
    <w:bookmarkStart w:id="208" w:name="_MON_1320655721"/>
    <w:bookmarkStart w:id="209" w:name="_MON_1320655727"/>
    <w:bookmarkStart w:id="210" w:name="_MON_1320655767"/>
    <w:bookmarkStart w:id="211" w:name="_MON_1320655777"/>
    <w:bookmarkStart w:id="212" w:name="_MON_1320656212"/>
    <w:bookmarkStart w:id="213" w:name="_MON_1320666136"/>
    <w:bookmarkStart w:id="214" w:name="_MON_1320749520"/>
    <w:bookmarkStart w:id="215" w:name="_MON_1318326061"/>
    <w:bookmarkStart w:id="216" w:name="_MON_1318326123"/>
    <w:bookmarkStart w:id="217" w:name="_MON_1318338120"/>
    <w:bookmarkStart w:id="218" w:name="_MON_1318919043"/>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19423"/>
    <w:bookmarkEnd w:id="219"/>
    <w:p w14:paraId="4C38491C" w14:textId="77777777" w:rsidR="00801A1F" w:rsidRPr="00E46B40" w:rsidRDefault="00872B16" w:rsidP="00256167">
      <w:pPr>
        <w:pStyle w:val="Figure"/>
      </w:pPr>
      <w:r w:rsidRPr="00CB2DD8">
        <w:object w:dxaOrig="7866" w:dyaOrig="2405" w14:anchorId="4C38492D">
          <v:shape id="_x0000_i1029" type="#_x0000_t75" style="width:384pt;height:134.25pt" o:ole="">
            <v:imagedata r:id="rId33" o:title=""/>
          </v:shape>
          <o:OLEObject Type="Embed" ProgID="Excel.Sheet.8" ShapeID="_x0000_i1029" DrawAspect="Content" ObjectID="_1595770379" r:id="rId34"/>
        </w:object>
      </w:r>
    </w:p>
    <w:p w14:paraId="4C38491D" w14:textId="77777777" w:rsidR="002C7B92" w:rsidRPr="00E46B40" w:rsidRDefault="002C7B92" w:rsidP="002C7B92">
      <w:pPr>
        <w:sectPr w:rsidR="002C7B92" w:rsidRPr="00E46B40" w:rsidSect="00CF4AF8">
          <w:headerReference w:type="default" r:id="rId35"/>
          <w:footerReference w:type="default" r:id="rId36"/>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7"/>
      <w:footerReference w:type="default" r:id="rId38"/>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6" w14:textId="77777777" w:rsidR="00490D57" w:rsidRDefault="00490D57">
    <w:r>
      <w:c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Microsoft_Excel_97-2003_Worksheet5.xls"/><Relationship Id="rId7" Type="http://schemas.openxmlformats.org/officeDocument/2006/relationships/settings" Target="settings.xml"/><Relationship Id="rId12" Type="http://schemas.openxmlformats.org/officeDocument/2006/relationships/hyperlink" Target="http://www.business.gov.au/businessplan" TargetMode="External"/><Relationship Id="rId17" Type="http://schemas.openxmlformats.org/officeDocument/2006/relationships/image" Target="media/image2.png"/><Relationship Id="rId25" Type="http://schemas.openxmlformats.org/officeDocument/2006/relationships/oleObject" Target="embeddings/Microsoft_Excel_97-2003_Worksheet1.xls"/><Relationship Id="rId33" Type="http://schemas.openxmlformats.org/officeDocument/2006/relationships/image" Target="media/image8.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business.gov.au/businessplan" TargetMode="External"/><Relationship Id="rId20" Type="http://schemas.openxmlformats.org/officeDocument/2006/relationships/image" Target="media/image3.emf"/><Relationship Id="rId29" Type="http://schemas.openxmlformats.org/officeDocument/2006/relationships/oleObject" Target="embeddings/Microsoft_Excel_97-2003_Worksheet3.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apps" TargetMode="External"/><Relationship Id="rId24" Type="http://schemas.openxmlformats.org/officeDocument/2006/relationships/image" Target="media/image4.emf"/><Relationship Id="rId32" Type="http://schemas.openxmlformats.org/officeDocument/2006/relationships/hyperlink" Target="http://www.business.gov.au/businessplan"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Microsoft_Excel_97-2003_Worksheet4.xls"/><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oleObject" Target="embeddings/Microsoft_Excel_97-2003_Worksheet2.xls"/><Relationship Id="rId30" Type="http://schemas.openxmlformats.org/officeDocument/2006/relationships/image" Target="media/image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86B59434-940A-4E66-8F98-854EB57BD77C}">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fec185eb-02aa-4b2a-9fc6-22e050e5ad6f"/>
    <ds:schemaRef ds:uri="4f32bef9-3108-4a73-9eab-5c4f3e43ef0a"/>
    <ds:schemaRef ds:uri="http://www.w3.org/XML/1998/namespace"/>
    <ds:schemaRef ds:uri="http://purl.org/dc/dcmitype/"/>
  </ds:schemaRefs>
</ds:datastoreItem>
</file>

<file path=customXml/itemProps4.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6</Pages>
  <Words>4197</Words>
  <Characters>2590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3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Dickson, Lile</cp:lastModifiedBy>
  <cp:revision>3</cp:revision>
  <dcterms:created xsi:type="dcterms:W3CDTF">2018-08-14T06:23:00Z</dcterms:created>
  <dcterms:modified xsi:type="dcterms:W3CDTF">2018-08-1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